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6" r:id="rId2"/>
    <p:sldId id="267" r:id="rId3"/>
    <p:sldId id="257" r:id="rId4"/>
    <p:sldId id="262" r:id="rId5"/>
    <p:sldId id="263" r:id="rId6"/>
    <p:sldId id="264" r:id="rId7"/>
    <p:sldId id="265" r:id="rId8"/>
    <p:sldId id="266" r:id="rId9"/>
    <p:sldId id="268" r:id="rId10"/>
    <p:sldId id="269" r:id="rId11"/>
    <p:sldId id="270" r:id="rId12"/>
    <p:sldId id="271" r:id="rId13"/>
    <p:sldId id="272" r:id="rId14"/>
    <p:sldId id="258" r:id="rId15"/>
    <p:sldId id="273" r:id="rId16"/>
    <p:sldId id="274" r:id="rId17"/>
    <p:sldId id="275" r:id="rId18"/>
    <p:sldId id="276" r:id="rId19"/>
    <p:sldId id="259" r:id="rId20"/>
    <p:sldId id="260" r:id="rId21"/>
    <p:sldId id="277" r:id="rId22"/>
    <p:sldId id="278" r:id="rId23"/>
    <p:sldId id="261" r:id="rId24"/>
    <p:sldId id="279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8"/>
  <c:chart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NAMD CVS Opt</c:v>
                </c:pt>
              </c:strCache>
            </c:strRef>
          </c:tx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0">
                  <c:v>2.1820936986993318</c:v>
                </c:pt>
                <c:pt idx="1">
                  <c:v>4.1921397379912655</c:v>
                </c:pt>
                <c:pt idx="2">
                  <c:v>8.0372093023255786</c:v>
                </c:pt>
                <c:pt idx="3">
                  <c:v>14.460251046025107</c:v>
                </c:pt>
                <c:pt idx="4">
                  <c:v>25.226277372262771</c:v>
                </c:pt>
                <c:pt idx="5">
                  <c:v>37.241379310344833</c:v>
                </c:pt>
                <c:pt idx="6">
                  <c:v>46.203208556149733</c:v>
                </c:pt>
                <c:pt idx="7">
                  <c:v>55.207667731629385</c:v>
                </c:pt>
                <c:pt idx="8">
                  <c:v>53.83177570093458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AMD CVS</c:v>
                </c:pt>
              </c:strCache>
            </c:strRef>
          </c:tx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</c:numCache>
            </c:numRef>
          </c:cat>
          <c:val>
            <c:numRef>
              <c:f>Sheet1!$C$2:$C$10</c:f>
              <c:numCache>
                <c:formatCode>General</c:formatCode>
                <c:ptCount val="9"/>
                <c:pt idx="0">
                  <c:v>2.1654135338345868</c:v>
                </c:pt>
                <c:pt idx="1">
                  <c:v>4.1678726483357407</c:v>
                </c:pt>
                <c:pt idx="2">
                  <c:v>8.1509433962264168</c:v>
                </c:pt>
                <c:pt idx="3">
                  <c:v>14.508816120906801</c:v>
                </c:pt>
                <c:pt idx="4">
                  <c:v>25.300146412884327</c:v>
                </c:pt>
                <c:pt idx="5">
                  <c:v>37.321814254859603</c:v>
                </c:pt>
                <c:pt idx="6">
                  <c:v>44.883116883116884</c:v>
                </c:pt>
                <c:pt idx="7">
                  <c:v>47.084468664850128</c:v>
                </c:pt>
                <c:pt idx="8">
                  <c:v>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NAMD Aug 19</c:v>
                </c:pt>
              </c:strCache>
            </c:strRef>
          </c:tx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</c:numCache>
            </c:numRef>
          </c:cat>
          <c:val>
            <c:numRef>
              <c:f>Sheet1!$D$2:$D$10</c:f>
              <c:numCache>
                <c:formatCode>General</c:formatCode>
                <c:ptCount val="9"/>
                <c:pt idx="0">
                  <c:v>0</c:v>
                </c:pt>
                <c:pt idx="1">
                  <c:v>0</c:v>
                </c:pt>
                <c:pt idx="2">
                  <c:v>7.5956043956043979</c:v>
                </c:pt>
                <c:pt idx="3">
                  <c:v>0</c:v>
                </c:pt>
                <c:pt idx="4">
                  <c:v>24.201680672268903</c:v>
                </c:pt>
                <c:pt idx="5">
                  <c:v>32.665406427221171</c:v>
                </c:pt>
                <c:pt idx="6">
                  <c:v>45.593667546174153</c:v>
                </c:pt>
                <c:pt idx="7">
                  <c:v>44.536082474226795</c:v>
                </c:pt>
                <c:pt idx="8">
                  <c:v>0</c:v>
                </c:pt>
              </c:numCache>
            </c:numRef>
          </c:val>
        </c:ser>
        <c:marker val="1"/>
        <c:axId val="118120832"/>
        <c:axId val="118122752"/>
      </c:lineChart>
      <c:catAx>
        <c:axId val="11812083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No. of cores</a:t>
                </a:r>
                <a:endParaRPr lang="en-US" dirty="0"/>
              </a:p>
            </c:rich>
          </c:tx>
          <c:layout/>
        </c:title>
        <c:numFmt formatCode="General" sourceLinked="1"/>
        <c:majorTickMark val="cross"/>
        <c:tickLblPos val="nextTo"/>
        <c:crossAx val="118122752"/>
        <c:crosses val="autoZero"/>
        <c:auto val="1"/>
        <c:lblAlgn val="ctr"/>
        <c:lblOffset val="100"/>
      </c:catAx>
      <c:valAx>
        <c:axId val="118122752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smtClean="0"/>
                  <a:t>Performance (ns/day)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crossAx val="118120832"/>
        <c:crosses val="autoZero"/>
        <c:crossBetween val="midCat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8"/>
  <c:chart>
    <c:plotArea>
      <c:layout/>
      <c:lineChart>
        <c:grouping val="standard"/>
        <c:ser>
          <c:idx val="0"/>
          <c:order val="0"/>
          <c:tx>
            <c:strRef>
              <c:f>Sheet1!#REF!</c:f>
              <c:strCache>
                <c:ptCount val="1"/>
                <c:pt idx="0">
                  <c:v>#REF!</c:v>
                </c:pt>
              </c:strCache>
            </c:strRef>
          </c:tx>
          <c:cat>
            <c:numRef>
              <c:f>Sheet1!$A$2:$A$11</c:f>
              <c:numCache>
                <c:formatCode>General</c:formatCode>
                <c:ptCount val="1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</c:numCache>
            </c:numRef>
          </c:cat>
          <c:val>
            <c:numRef>
              <c:f>Sheet1!#REF!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</c:ser>
        <c:ser>
          <c:idx val="1"/>
          <c:order val="1"/>
          <c:tx>
            <c:strRef>
              <c:f>Sheet1!$B$1</c:f>
              <c:strCache>
                <c:ptCount val="1"/>
                <c:pt idx="0">
                  <c:v>NAMD CVS</c:v>
                </c:pt>
              </c:strCache>
            </c:strRef>
          </c:tx>
          <c:cat>
            <c:numRef>
              <c:f>Sheet1!$A$2:$A$11</c:f>
              <c:numCache>
                <c:formatCode>General</c:formatCode>
                <c:ptCount val="1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</c:v>
                </c:pt>
                <c:pt idx="1">
                  <c:v>0.32416005402667575</c:v>
                </c:pt>
                <c:pt idx="2">
                  <c:v>0.611464968152866</c:v>
                </c:pt>
                <c:pt idx="3">
                  <c:v>1.1662279813727483</c:v>
                </c:pt>
                <c:pt idx="4">
                  <c:v>2.2418266735858841</c:v>
                </c:pt>
                <c:pt idx="5">
                  <c:v>4.3395278754394777</c:v>
                </c:pt>
                <c:pt idx="6">
                  <c:v>8.3924235065565806</c:v>
                </c:pt>
                <c:pt idx="7">
                  <c:v>14.935177182368195</c:v>
                </c:pt>
                <c:pt idx="8">
                  <c:v>17.314629258517026</c:v>
                </c:pt>
                <c:pt idx="9">
                  <c:v>16.941176470588232</c:v>
                </c:pt>
              </c:numCache>
            </c:numRef>
          </c:val>
        </c:ser>
        <c:ser>
          <c:idx val="2"/>
          <c:order val="2"/>
          <c:tx>
            <c:strRef>
              <c:f>Sheet1!$C$1</c:f>
              <c:strCache>
                <c:ptCount val="1"/>
                <c:pt idx="0">
                  <c:v>Gromacs</c:v>
                </c:pt>
              </c:strCache>
            </c:strRef>
          </c:tx>
          <c:cat>
            <c:numRef>
              <c:f>Sheet1!$A$2:$A$11</c:f>
              <c:numCache>
                <c:formatCode>General</c:formatCode>
                <c:ptCount val="1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</c:numCache>
            </c:num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20700000000000007</c:v>
                </c:pt>
                <c:pt idx="1">
                  <c:v>0.39700000000000013</c:v>
                </c:pt>
                <c:pt idx="2">
                  <c:v>0.77600000000000025</c:v>
                </c:pt>
                <c:pt idx="3">
                  <c:v>1.0449999999999995</c:v>
                </c:pt>
                <c:pt idx="4">
                  <c:v>2.097</c:v>
                </c:pt>
                <c:pt idx="5">
                  <c:v>4.1539999999999981</c:v>
                </c:pt>
                <c:pt idx="6">
                  <c:v>7.2</c:v>
                </c:pt>
                <c:pt idx="7">
                  <c:v>10.286</c:v>
                </c:pt>
                <c:pt idx="8">
                  <c:v>13.292</c:v>
                </c:pt>
              </c:numCache>
            </c:numRef>
          </c:val>
        </c:ser>
        <c:ser>
          <c:idx val="3"/>
          <c:order val="3"/>
          <c:tx>
            <c:strRef>
              <c:f>Sheet1!$D$1</c:f>
              <c:strCache>
                <c:ptCount val="1"/>
                <c:pt idx="0">
                  <c:v>NAMD Aug 19</c:v>
                </c:pt>
              </c:strCache>
            </c:strRef>
          </c:tx>
          <c:cat>
            <c:numRef>
              <c:f>Sheet1!$A$2:$A$11</c:f>
              <c:numCache>
                <c:formatCode>General</c:formatCode>
                <c:ptCount val="10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  <c:pt idx="6">
                  <c:v>128</c:v>
                </c:pt>
                <c:pt idx="7">
                  <c:v>256</c:v>
                </c:pt>
                <c:pt idx="8">
                  <c:v>512</c:v>
                </c:pt>
                <c:pt idx="9">
                  <c:v>1024</c:v>
                </c:pt>
              </c:numCache>
            </c:numRef>
          </c:cat>
          <c:val>
            <c:numRef>
              <c:f>Sheet1!$D$2:$D$11</c:f>
              <c:numCache>
                <c:formatCode>General</c:formatCode>
                <c:ptCount val="10"/>
                <c:pt idx="0">
                  <c:v>0.14021421616358326</c:v>
                </c:pt>
                <c:pt idx="1">
                  <c:v>0.17732170343766041</c:v>
                </c:pt>
                <c:pt idx="2">
                  <c:v>0.29726475141923281</c:v>
                </c:pt>
                <c:pt idx="3">
                  <c:v>0.55813953488372092</c:v>
                </c:pt>
                <c:pt idx="4">
                  <c:v>1.005820721769499</c:v>
                </c:pt>
                <c:pt idx="5">
                  <c:v>1.8382978723404257</c:v>
                </c:pt>
                <c:pt idx="6">
                  <c:v>2.4863309352517988</c:v>
                </c:pt>
                <c:pt idx="7">
                  <c:v>4.7342465753424676</c:v>
                </c:pt>
                <c:pt idx="8">
                  <c:v>8.5544554455445549</c:v>
                </c:pt>
                <c:pt idx="9">
                  <c:v>6.6461538461538465</c:v>
                </c:pt>
              </c:numCache>
            </c:numRef>
          </c:val>
        </c:ser>
        <c:marker val="1"/>
        <c:axId val="118772096"/>
        <c:axId val="118774016"/>
      </c:lineChart>
      <c:catAx>
        <c:axId val="1187720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o. of cores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18774016"/>
        <c:crosses val="autoZero"/>
        <c:auto val="1"/>
        <c:lblAlgn val="ctr"/>
        <c:lblOffset val="100"/>
      </c:catAx>
      <c:valAx>
        <c:axId val="1187740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rformance (ns/day)</a:t>
                </a:r>
              </a:p>
            </c:rich>
          </c:tx>
          <c:layout/>
        </c:title>
        <c:numFmt formatCode="General" sourceLinked="1"/>
        <c:tickLblPos val="nextTo"/>
        <c:crossAx val="118772096"/>
        <c:crosses val="autoZero"/>
        <c:crossBetween val="between"/>
      </c:valAx>
    </c:plotArea>
    <c:legend>
      <c:legendPos val="r"/>
      <c:legendEntry>
        <c:idx val="0"/>
        <c:delete val="1"/>
      </c:legendEntry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18"/>
  <c:chart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NAMD CVS Opt</c:v>
                </c:pt>
              </c:strCache>
            </c:strRef>
          </c:tx>
          <c:cat>
            <c:numRef>
              <c:f>Sheet1!$A$2:$A$7</c:f>
              <c:numCache>
                <c:formatCode>General</c:formatCode>
                <c:ptCount val="6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6</c:v>
                </c:pt>
                <c:pt idx="4">
                  <c:v>512</c:v>
                </c:pt>
                <c:pt idx="5">
                  <c:v>1024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0.50060837823744131</c:v>
                </c:pt>
                <c:pt idx="1">
                  <c:v>0.93304535637149089</c:v>
                </c:pt>
                <c:pt idx="2">
                  <c:v>1.7456308718052331</c:v>
                </c:pt>
                <c:pt idx="3">
                  <c:v>3.1435328360924162</c:v>
                </c:pt>
                <c:pt idx="4">
                  <c:v>5.6249999999999991</c:v>
                </c:pt>
                <c:pt idx="5">
                  <c:v>8.3478260869565197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AMD CVS</c:v>
                </c:pt>
              </c:strCache>
            </c:strRef>
          </c:tx>
          <c:cat>
            <c:numRef>
              <c:f>Sheet1!$A$2:$A$7</c:f>
              <c:numCache>
                <c:formatCode>General</c:formatCode>
                <c:ptCount val="6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6</c:v>
                </c:pt>
                <c:pt idx="4">
                  <c:v>512</c:v>
                </c:pt>
                <c:pt idx="5">
                  <c:v>1024</c:v>
                </c:pt>
              </c:numCache>
            </c:numRef>
          </c:cat>
          <c:val>
            <c:numRef>
              <c:f>Sheet1!$C$2:$C$7</c:f>
              <c:numCache>
                <c:formatCode>General</c:formatCode>
                <c:ptCount val="6"/>
                <c:pt idx="0">
                  <c:v>0.50232558139534866</c:v>
                </c:pt>
                <c:pt idx="1">
                  <c:v>0.95575221238938113</c:v>
                </c:pt>
                <c:pt idx="2">
                  <c:v>1.7893755824790305</c:v>
                </c:pt>
                <c:pt idx="3">
                  <c:v>3.1219512195121952</c:v>
                </c:pt>
                <c:pt idx="4">
                  <c:v>4.8552964315819054</c:v>
                </c:pt>
                <c:pt idx="5">
                  <c:v>8.3478260869565197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NAMD Aug 19</c:v>
                </c:pt>
              </c:strCache>
            </c:strRef>
          </c:tx>
          <c:cat>
            <c:numRef>
              <c:f>Sheet1!$A$2:$A$7</c:f>
              <c:numCache>
                <c:formatCode>General</c:formatCode>
                <c:ptCount val="6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6</c:v>
                </c:pt>
                <c:pt idx="4">
                  <c:v>512</c:v>
                </c:pt>
                <c:pt idx="5">
                  <c:v>1024</c:v>
                </c:pt>
              </c:numCache>
            </c:numRef>
          </c:cat>
          <c:val>
            <c:numRef>
              <c:f>Sheet1!$D$2:$D$7</c:f>
              <c:numCache>
                <c:formatCode>General</c:formatCode>
                <c:ptCount val="6"/>
                <c:pt idx="0">
                  <c:v>0.4747611048384876</c:v>
                </c:pt>
                <c:pt idx="1">
                  <c:v>0.92723067821223037</c:v>
                </c:pt>
                <c:pt idx="2">
                  <c:v>1.7193577341178821</c:v>
                </c:pt>
                <c:pt idx="3">
                  <c:v>3.160982764943161</c:v>
                </c:pt>
                <c:pt idx="4">
                  <c:v>5.2021726010863008</c:v>
                </c:pt>
                <c:pt idx="5">
                  <c:v>7.9925822902178956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Gromacs</c:v>
                </c:pt>
              </c:strCache>
            </c:strRef>
          </c:tx>
          <c:cat>
            <c:numRef>
              <c:f>Sheet1!$A$2:$A$7</c:f>
              <c:numCache>
                <c:formatCode>General</c:formatCode>
                <c:ptCount val="6"/>
                <c:pt idx="0">
                  <c:v>32</c:v>
                </c:pt>
                <c:pt idx="1">
                  <c:v>64</c:v>
                </c:pt>
                <c:pt idx="2">
                  <c:v>128</c:v>
                </c:pt>
                <c:pt idx="3">
                  <c:v>256</c:v>
                </c:pt>
                <c:pt idx="4">
                  <c:v>512</c:v>
                </c:pt>
                <c:pt idx="5">
                  <c:v>1024</c:v>
                </c:pt>
              </c:numCache>
            </c:numRef>
          </c:cat>
          <c:val>
            <c:numRef>
              <c:f>Sheet1!$E$2:$E$7</c:f>
              <c:numCache>
                <c:formatCode>General</c:formatCode>
                <c:ptCount val="6"/>
                <c:pt idx="0">
                  <c:v>0.48900000000000016</c:v>
                </c:pt>
                <c:pt idx="1">
                  <c:v>0.99299999999999999</c:v>
                </c:pt>
                <c:pt idx="2">
                  <c:v>1.9259999999999995</c:v>
                </c:pt>
                <c:pt idx="3">
                  <c:v>3.3347999999999991</c:v>
                </c:pt>
                <c:pt idx="4">
                  <c:v>5.718</c:v>
                </c:pt>
                <c:pt idx="5">
                  <c:v>3.476999999999999</c:v>
                </c:pt>
              </c:numCache>
            </c:numRef>
          </c:val>
        </c:ser>
        <c:marker val="1"/>
        <c:axId val="118871168"/>
        <c:axId val="118873088"/>
      </c:lineChart>
      <c:catAx>
        <c:axId val="1188711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o. of cores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18873088"/>
        <c:crosses val="autoZero"/>
        <c:auto val="1"/>
        <c:lblAlgn val="ctr"/>
        <c:lblOffset val="100"/>
      </c:catAx>
      <c:valAx>
        <c:axId val="118873088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Performance (ns/day)</a:t>
                </a:r>
              </a:p>
            </c:rich>
          </c:tx>
          <c:layout/>
        </c:title>
        <c:numFmt formatCode="General" sourceLinked="1"/>
        <c:tickLblPos val="nextTo"/>
        <c:crossAx val="118871168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18"/>
  <c:chart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NAMD Infiniband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1.395799676898223</c:v>
                </c:pt>
                <c:pt idx="1">
                  <c:v>2.7118644067796613</c:v>
                </c:pt>
                <c:pt idx="2">
                  <c:v>5.4305468258956635</c:v>
                </c:pt>
                <c:pt idx="3">
                  <c:v>6.744730679156909</c:v>
                </c:pt>
                <c:pt idx="4">
                  <c:v>12.05861828332170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NAMD MPI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cat>
          <c:val>
            <c:numRef>
              <c:f>Sheet1!$C$2:$C$6</c:f>
              <c:numCache>
                <c:formatCode>General</c:formatCode>
                <c:ptCount val="5"/>
                <c:pt idx="0">
                  <c:v>1.4060211554109032</c:v>
                </c:pt>
                <c:pt idx="1">
                  <c:v>2.6778242677824271</c:v>
                </c:pt>
                <c:pt idx="2">
                  <c:v>5.2001203731567864</c:v>
                </c:pt>
                <c:pt idx="3">
                  <c:v>8.5249136655155411</c:v>
                </c:pt>
                <c:pt idx="4">
                  <c:v>10.9090909090909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NAMD May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cat>
          <c:val>
            <c:numRef>
              <c:f>Sheet1!$D$2:$D$6</c:f>
              <c:numCache>
                <c:formatCode>General</c:formatCode>
                <c:ptCount val="5"/>
                <c:pt idx="0">
                  <c:v>0.94020349311714468</c:v>
                </c:pt>
                <c:pt idx="1">
                  <c:v>1.792903091927786</c:v>
                </c:pt>
                <c:pt idx="2">
                  <c:v>3.477560877440129</c:v>
                </c:pt>
                <c:pt idx="3">
                  <c:v>6.245030719190459</c:v>
                </c:pt>
                <c:pt idx="4">
                  <c:v>10.105263157894736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Desmond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</c:numCache>
            </c:numRef>
          </c:cat>
          <c:val>
            <c:numRef>
              <c:f>Sheet1!$E$2:$E$6</c:f>
              <c:numCache>
                <c:formatCode>General</c:formatCode>
                <c:ptCount val="5"/>
                <c:pt idx="0">
                  <c:v>1.61</c:v>
                </c:pt>
                <c:pt idx="1">
                  <c:v>2.89</c:v>
                </c:pt>
                <c:pt idx="2">
                  <c:v>4.3499999999999996</c:v>
                </c:pt>
                <c:pt idx="3">
                  <c:v>6.14</c:v>
                </c:pt>
                <c:pt idx="4">
                  <c:v>9.98</c:v>
                </c:pt>
              </c:numCache>
            </c:numRef>
          </c:val>
        </c:ser>
        <c:marker val="1"/>
        <c:axId val="118966144"/>
        <c:axId val="118972416"/>
      </c:lineChart>
      <c:catAx>
        <c:axId val="11896614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o. of cores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118972416"/>
        <c:crosses val="autoZero"/>
        <c:auto val="1"/>
        <c:lblAlgn val="ctr"/>
        <c:lblOffset val="100"/>
      </c:catAx>
      <c:valAx>
        <c:axId val="118972416"/>
        <c:scaling>
          <c:orientation val="minMax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800" b="1" i="0" baseline="0" dirty="0" smtClean="0"/>
                  <a:t>Performance (ns/day)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crossAx val="118966144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EB20D2-E120-4DC4-956B-67E83336FD09}" type="datetimeFigureOut">
              <a:rPr lang="en-US" smtClean="0"/>
              <a:pPr/>
              <a:t>2/13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8ECDF5-560B-482D-9310-210397EA98D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772400" cy="1470025"/>
          </a:xfrm>
        </p:spPr>
        <p:txBody>
          <a:bodyPr/>
          <a:lstStyle/>
          <a:p>
            <a:r>
              <a:rPr lang="en-US" dirty="0" smtClean="0"/>
              <a:t>The Charm++ Programming Model and NAMD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8200" y="3962400"/>
            <a:ext cx="7467600" cy="1752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bhinav S Bhatele</a:t>
            </a:r>
          </a:p>
          <a:p>
            <a:r>
              <a:rPr lang="en-US" sz="2400" dirty="0" smtClean="0"/>
              <a:t>Department of Computer Science</a:t>
            </a:r>
          </a:p>
          <a:p>
            <a:r>
              <a:rPr lang="en-US" sz="2400" dirty="0" smtClean="0"/>
              <a:t>University of Illinois at Urbana-Champaign</a:t>
            </a:r>
            <a:endParaRPr lang="en-US" sz="2400" dirty="0"/>
          </a:p>
        </p:txBody>
      </p:sp>
      <p:pic>
        <p:nvPicPr>
          <p:cNvPr id="1028" name="Picture 4" descr="C:\Users\bhatele\AppData\Local\Temp\_TS87D6.tmp\_TSF.tmp\ppl-logo-white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05600" y="5943600"/>
            <a:ext cx="2103437" cy="73183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28600" y="6019800"/>
            <a:ext cx="28153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ttp://charm.cs.uiuc.edu</a:t>
            </a:r>
          </a:p>
          <a:p>
            <a:r>
              <a:rPr lang="en-US" dirty="0" smtClean="0"/>
              <a:t>E-mail: bhatele@illinois.ed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ow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561975" y="1460500"/>
          <a:ext cx="8124825" cy="4483100"/>
        </p:xfrm>
        <a:graphic>
          <a:graphicData uri="http://schemas.openxmlformats.org/presentationml/2006/ole">
            <p:oleObj spid="_x0000_s5122" name="Visio" r:id="rId3" imgW="9875636" imgH="54498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7" name="Picture 5" descr="time-profile-cra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941512"/>
            <a:ext cx="8153400" cy="4383088"/>
          </a:xfrm>
          <a:prstGeom prst="rect">
            <a:avLst/>
          </a:prstGeom>
          <a:noFill/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050925" y="3578225"/>
            <a:ext cx="14636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Non-bonded Work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600200" y="5537200"/>
            <a:ext cx="1676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Bonded Work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191000" y="5613400"/>
            <a:ext cx="1463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Integration</a:t>
            </a: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2667000" y="5156200"/>
            <a:ext cx="68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ME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4191000" y="3708400"/>
            <a:ext cx="1981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/>
              <a:t>Communication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3124200" y="152400"/>
          <a:ext cx="3095625" cy="1708098"/>
        </p:xfrm>
        <a:graphic>
          <a:graphicData uri="http://schemas.openxmlformats.org/presentationml/2006/ole">
            <p:oleObj spid="_x0000_s6146" name="Visio" r:id="rId4" imgW="9875636" imgH="54498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s on </a:t>
            </a:r>
            <a:r>
              <a:rPr lang="en-US" dirty="0" err="1" smtClean="0"/>
              <a:t>MareNostr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xes to the CVS version</a:t>
            </a:r>
          </a:p>
          <a:p>
            <a:pPr lvl="1"/>
            <a:r>
              <a:rPr lang="en-US" dirty="0" smtClean="0"/>
              <a:t>Crash due to a </a:t>
            </a:r>
            <a:r>
              <a:rPr lang="en-US" dirty="0" err="1" smtClean="0"/>
              <a:t>xlc</a:t>
            </a:r>
            <a:r>
              <a:rPr lang="en-US" dirty="0" smtClean="0"/>
              <a:t> compiler bug</a:t>
            </a:r>
          </a:p>
          <a:p>
            <a:r>
              <a:rPr lang="en-US" dirty="0" smtClean="0"/>
              <a:t>Performance analysis</a:t>
            </a:r>
          </a:p>
          <a:p>
            <a:pPr lvl="1"/>
            <a:r>
              <a:rPr lang="en-US" dirty="0" smtClean="0"/>
              <a:t>Using Projections performance analysis tool</a:t>
            </a:r>
          </a:p>
          <a:p>
            <a:r>
              <a:rPr lang="en-US" dirty="0" smtClean="0"/>
              <a:t>Performance tuning</a:t>
            </a:r>
          </a:p>
          <a:p>
            <a:pPr lvl="1"/>
            <a:r>
              <a:rPr lang="en-US" dirty="0" smtClean="0"/>
              <a:t>Configuration parameters for NAMD to enable high paralleliz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creasing the number of objects</a:t>
            </a:r>
          </a:p>
          <a:p>
            <a:pPr lvl="1"/>
            <a:r>
              <a:rPr lang="en-US" dirty="0" err="1" smtClean="0"/>
              <a:t>twoAway</a:t>
            </a:r>
            <a:r>
              <a:rPr lang="en-US" dirty="0" smtClean="0"/>
              <a:t>{X, Y, Z} options</a:t>
            </a:r>
          </a:p>
          <a:p>
            <a:r>
              <a:rPr lang="en-US" dirty="0" smtClean="0"/>
              <a:t>Choice of PME implementation</a:t>
            </a:r>
          </a:p>
          <a:p>
            <a:pPr lvl="1"/>
            <a:r>
              <a:rPr lang="en-US" dirty="0" smtClean="0"/>
              <a:t>Slab (1D) vs. Pencil (2D) decomposition</a:t>
            </a:r>
          </a:p>
          <a:p>
            <a:r>
              <a:rPr lang="en-US" dirty="0" smtClean="0"/>
              <a:t>Offloading processors doing PME </a:t>
            </a:r>
          </a:p>
          <a:p>
            <a:r>
              <a:rPr lang="en-US" dirty="0" smtClean="0"/>
              <a:t>Use of spanning tree for communic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 on MareNostru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 with Slab P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6169" y="1600200"/>
            <a:ext cx="8186995" cy="449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 with Pencil P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2568" y="1609725"/>
            <a:ext cx="7715632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9218" name="Picture 2" descr="D:\namd\long_msg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862120"/>
            <a:ext cx="8991600" cy="4386280"/>
          </a:xfrm>
          <a:prstGeom prst="rect">
            <a:avLst/>
          </a:prstGeom>
          <a:noFill/>
        </p:spPr>
      </p:pic>
      <p:sp>
        <p:nvSpPr>
          <p:cNvPr id="8" name="Right Brace 7"/>
          <p:cNvSpPr/>
          <p:nvPr/>
        </p:nvSpPr>
        <p:spPr>
          <a:xfrm rot="16200000">
            <a:off x="6553200" y="533400"/>
            <a:ext cx="304800" cy="2286000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340883" y="1154668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.2 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66102"/>
            <a:ext cx="8458200" cy="3901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ucleosome</a:t>
            </a:r>
            <a:r>
              <a:rPr lang="en-US" dirty="0" smtClean="0"/>
              <a:t> on MareNostru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498956"/>
            <a:ext cx="6324600" cy="3082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124222"/>
            <a:ext cx="2590800" cy="4000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3886200"/>
            <a:ext cx="523875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934200" y="1119426"/>
            <a:ext cx="184537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University of Illinois</a:t>
            </a:r>
          </a:p>
          <a:p>
            <a:r>
              <a:rPr lang="en-US" sz="1600" dirty="0" smtClean="0"/>
              <a:t>Urbana-Champaign,</a:t>
            </a:r>
          </a:p>
          <a:p>
            <a:r>
              <a:rPr lang="en-US" sz="1600" dirty="0" smtClean="0"/>
              <a:t>Illinois, USA</a:t>
            </a:r>
            <a:endParaRPr lang="en-US" sz="1600" dirty="0"/>
          </a:p>
        </p:txBody>
      </p:sp>
      <p:sp>
        <p:nvSpPr>
          <p:cNvPr id="11" name="Rounded Rectangle 10"/>
          <p:cNvSpPr/>
          <p:nvPr/>
        </p:nvSpPr>
        <p:spPr>
          <a:xfrm>
            <a:off x="3810000" y="1600200"/>
            <a:ext cx="533400" cy="762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brane on MareNostru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 Problem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34000" y="5867400"/>
            <a:ext cx="745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 ms</a:t>
            </a:r>
            <a:endParaRPr lang="en-US" dirty="0"/>
          </a:p>
        </p:txBody>
      </p:sp>
      <p:pic>
        <p:nvPicPr>
          <p:cNvPr id="11267" name="Picture 3" descr="D:\namd\membrane_1k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0135" y="2362200"/>
            <a:ext cx="7731865" cy="3200400"/>
          </a:xfrm>
          <a:prstGeom prst="rect">
            <a:avLst/>
          </a:prstGeom>
          <a:noFill/>
        </p:spPr>
      </p:pic>
      <p:sp>
        <p:nvSpPr>
          <p:cNvPr id="8" name="Right Brace 7"/>
          <p:cNvSpPr/>
          <p:nvPr/>
        </p:nvSpPr>
        <p:spPr>
          <a:xfrm rot="5400000">
            <a:off x="5524500" y="4381500"/>
            <a:ext cx="304800" cy="2514600"/>
          </a:xfrm>
          <a:prstGeom prst="righ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209800" y="1563469"/>
            <a:ext cx="47040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ndwidth on </a:t>
            </a:r>
            <a:r>
              <a:rPr lang="en-US" dirty="0" err="1" smtClean="0"/>
              <a:t>Myrinet</a:t>
            </a:r>
            <a:r>
              <a:rPr lang="en-US" dirty="0" smtClean="0"/>
              <a:t>: 250 MB/s</a:t>
            </a:r>
          </a:p>
          <a:p>
            <a:r>
              <a:rPr lang="en-US" dirty="0" smtClean="0"/>
              <a:t>Expected Latency for 6-10 KB messages &lt; 0.1 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s on the </a:t>
            </a:r>
            <a:r>
              <a:rPr lang="en-US" dirty="0" err="1" smtClean="0"/>
              <a:t>Xe</a:t>
            </a:r>
            <a:r>
              <a:rPr lang="en-US" dirty="0" smtClean="0"/>
              <a:t> 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tting the CVS version running (over </a:t>
            </a:r>
            <a:r>
              <a:rPr lang="en-US" dirty="0" err="1" smtClean="0"/>
              <a:t>mpi</a:t>
            </a:r>
            <a:r>
              <a:rPr lang="en-US" dirty="0" smtClean="0"/>
              <a:t>)</a:t>
            </a:r>
          </a:p>
          <a:p>
            <a:r>
              <a:rPr lang="en-US" dirty="0" smtClean="0"/>
              <a:t>Trying a development version of charm</a:t>
            </a:r>
          </a:p>
          <a:p>
            <a:pPr lvl="1"/>
            <a:r>
              <a:rPr lang="en-US" dirty="0" smtClean="0"/>
              <a:t>Runs directly over </a:t>
            </a:r>
            <a:r>
              <a:rPr lang="en-US" dirty="0" err="1" smtClean="0"/>
              <a:t>Infiniband</a:t>
            </a:r>
            <a:r>
              <a:rPr lang="en-US" dirty="0" smtClean="0"/>
              <a:t> (</a:t>
            </a:r>
            <a:r>
              <a:rPr lang="en-US" dirty="0" err="1" smtClean="0"/>
              <a:t>ibverb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urrently unstab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 on Xeon Cluste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1" name="Picture 3" descr="C:\Users\bhatele\Desktop\DSC_514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083598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962400" y="6248400"/>
            <a:ext cx="15674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ank You!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or Virtualization</a:t>
            </a:r>
            <a:endParaRPr lang="en-US" dirty="0"/>
          </a:p>
        </p:txBody>
      </p:sp>
      <p:pic>
        <p:nvPicPr>
          <p:cNvPr id="4" name="Picture 1" descr="C:\Users\bhatele\AppData\Local\Temp\_TS235A.tmp\_TS8.tmp\3DUserVsSysView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1313" y="2446893"/>
            <a:ext cx="8459787" cy="3127375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447800" y="5498068"/>
            <a:ext cx="1134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r Vie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562600" y="5498068"/>
            <a:ext cx="1367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stem View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3400" y="16764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rogrammer: Decomposes the computation into object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343400" y="16764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Runtime: Maps the computation on to the processors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nefits of the Charm++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oftware Engineering</a:t>
            </a:r>
          </a:p>
          <a:p>
            <a:pPr lvl="1"/>
            <a:r>
              <a:rPr lang="en-US" dirty="0" smtClean="0"/>
              <a:t>Number of VPs independent of physical processors</a:t>
            </a:r>
          </a:p>
          <a:p>
            <a:pPr lvl="1"/>
            <a:r>
              <a:rPr lang="en-US" dirty="0" smtClean="0"/>
              <a:t>Different sets of VPs for different computations</a:t>
            </a:r>
          </a:p>
          <a:p>
            <a:r>
              <a:rPr lang="en-US" dirty="0" smtClean="0"/>
              <a:t>Dynamic Mapping</a:t>
            </a:r>
          </a:p>
          <a:p>
            <a:pPr lvl="1"/>
            <a:r>
              <a:rPr lang="en-US" dirty="0" smtClean="0"/>
              <a:t>Load balancing</a:t>
            </a:r>
          </a:p>
          <a:p>
            <a:pPr lvl="1"/>
            <a:r>
              <a:rPr lang="en-US" dirty="0" smtClean="0"/>
              <a:t>Change the set of processors used</a:t>
            </a:r>
          </a:p>
          <a:p>
            <a:r>
              <a:rPr lang="en-US" dirty="0" smtClean="0"/>
              <a:t>Message-driven execution</a:t>
            </a:r>
          </a:p>
          <a:p>
            <a:pPr lvl="1"/>
            <a:r>
              <a:rPr lang="en-US" dirty="0" smtClean="0"/>
              <a:t>Compositionality</a:t>
            </a:r>
          </a:p>
          <a:p>
            <a:pPr lvl="1"/>
            <a:r>
              <a:rPr lang="en-US" dirty="0" smtClean="0"/>
              <a:t>Predictabil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m++ and CSE Applications</a:t>
            </a:r>
            <a:endParaRPr lang="en-US" dirty="0"/>
          </a:p>
        </p:txBody>
      </p:sp>
      <p:pic>
        <p:nvPicPr>
          <p:cNvPr id="4" name="Picture 18" descr="E:\kunzman\ParallelProgrammingCharm_all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3775" y="1752600"/>
            <a:ext cx="7083425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248400" y="17526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Gordon Bell  Award,  SC 200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438400" y="1868269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Fine-grained CPAIMD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6200" y="35814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smological Simulat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aptive MPI (AMPI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" name="Picture 2" descr="C:\Users\bhatele\AppData\Local\Temp\_TS3D1.tmp\_TS5.tmp\AMPI_Threads_1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65238" y="2176463"/>
            <a:ext cx="6613525" cy="3614737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600200" y="1882914"/>
            <a:ext cx="609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MPI “Processes” - Implemented as  virtual “processes” (light-weight user level </a:t>
            </a:r>
            <a:r>
              <a:rPr lang="en-US" sz="2000" dirty="0" err="1" smtClean="0"/>
              <a:t>migratable</a:t>
            </a:r>
            <a:r>
              <a:rPr lang="en-US" sz="2000" dirty="0" smtClean="0"/>
              <a:t> threads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ad Balanc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Based on Principle of Persistenc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untime instrumentatio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easures communication volume and computation tim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easurement based load balancer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se the instrumented data-base periodically to make new decision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any alternative strategies can use the database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Centralized </a:t>
            </a:r>
            <a:r>
              <a:rPr lang="en-US" dirty="0" err="1" smtClean="0"/>
              <a:t>vs</a:t>
            </a:r>
            <a:r>
              <a:rPr lang="en-US" dirty="0" smtClean="0"/>
              <a:t> distributed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Greedy improvements </a:t>
            </a:r>
            <a:r>
              <a:rPr lang="en-US" dirty="0" err="1" smtClean="0"/>
              <a:t>vs</a:t>
            </a:r>
            <a:r>
              <a:rPr lang="en-US" dirty="0" smtClean="0"/>
              <a:t> complete reassignment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Taking communication into accou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M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bhinav S Bhate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2050" name="Picture 2" descr="C:\Users\bhatele\AppData\Local\Temp\_TS2.tmp\_TS17.tmp\stmv cop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8025" y="228601"/>
            <a:ext cx="1752599" cy="1752599"/>
          </a:xfrm>
          <a:prstGeom prst="rect">
            <a:avLst/>
          </a:prstGeom>
          <a:noFill/>
        </p:spPr>
      </p:pic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err="1" smtClean="0"/>
              <a:t>NAnoscale</a:t>
            </a:r>
            <a:r>
              <a:rPr lang="en-US" dirty="0" smtClean="0"/>
              <a:t> Molecular Dynamic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imulates the life of bio-molecules</a:t>
            </a:r>
            <a:endParaRPr lang="en-US" dirty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457200" y="2713037"/>
            <a:ext cx="8229600" cy="315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mulation window broken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wn into a large number of time steps (typically 1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s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ach)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baseline="0" dirty="0" smtClean="0"/>
              <a:t>Forces</a:t>
            </a:r>
            <a:r>
              <a:rPr lang="en-US" sz="3200" dirty="0" smtClean="0"/>
              <a:t> on each atom calculated every step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 smtClean="0"/>
              <a:t>Positions and velocities updated and atoms migrated to their new positions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ation of NA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ybrid Decomposi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Feb 13th, 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bhinav S Bhate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379662" y="2209800"/>
          <a:ext cx="5849938" cy="3805238"/>
        </p:xfrm>
        <a:graphic>
          <a:graphicData uri="http://schemas.openxmlformats.org/presentationml/2006/ole">
            <p:oleObj spid="_x0000_s4098" name="Visio" r:id="rId3" imgW="5867040" imgH="3816693" progId="Visio.Drawing.11">
              <p:embed/>
            </p:oleObj>
          </a:graphicData>
        </a:graphic>
      </p:graphicFrame>
      <p:sp>
        <p:nvSpPr>
          <p:cNvPr id="9" name="Arc 8"/>
          <p:cNvSpPr/>
          <p:nvPr/>
        </p:nvSpPr>
        <p:spPr>
          <a:xfrm rot="15886567">
            <a:off x="3341290" y="2880462"/>
            <a:ext cx="2362200" cy="2286000"/>
          </a:xfrm>
          <a:prstGeom prst="arc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c 9"/>
          <p:cNvSpPr/>
          <p:nvPr/>
        </p:nvSpPr>
        <p:spPr>
          <a:xfrm rot="18212420">
            <a:off x="3548374" y="4708621"/>
            <a:ext cx="2362200" cy="2286000"/>
          </a:xfrm>
          <a:prstGeom prst="arc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1</TotalTime>
  <Words>590</Words>
  <Application>Microsoft Office PowerPoint</Application>
  <PresentationFormat>On-screen Show (4:3)</PresentationFormat>
  <Paragraphs>160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The Charm++ Programming Model and NAMD</vt:lpstr>
      <vt:lpstr>Slide 2</vt:lpstr>
      <vt:lpstr>Processor Virtualization</vt:lpstr>
      <vt:lpstr>Benefits of the Charm++ Model</vt:lpstr>
      <vt:lpstr>Charm++ and CSE Applications</vt:lpstr>
      <vt:lpstr>Adaptive MPI (AMPI)</vt:lpstr>
      <vt:lpstr>Load Balancing</vt:lpstr>
      <vt:lpstr>NAMD</vt:lpstr>
      <vt:lpstr>Parallelization of NAMD</vt:lpstr>
      <vt:lpstr>Control Flow</vt:lpstr>
      <vt:lpstr>Slide 11</vt:lpstr>
      <vt:lpstr>Optimizations on MareNostrum</vt:lpstr>
      <vt:lpstr>Performance Tuning</vt:lpstr>
      <vt:lpstr>DD on MareNostrum</vt:lpstr>
      <vt:lpstr>DD with Slab PME</vt:lpstr>
      <vt:lpstr>DD with Pencil PME</vt:lpstr>
      <vt:lpstr>Problem?</vt:lpstr>
      <vt:lpstr>Slide 18</vt:lpstr>
      <vt:lpstr>Nucleosome on MareNostrum</vt:lpstr>
      <vt:lpstr>Membrane on MareNostrum</vt:lpstr>
      <vt:lpstr>Similar Problem?</vt:lpstr>
      <vt:lpstr>Optimizations on the Xe Cluster</vt:lpstr>
      <vt:lpstr>DD on Xeon Cluster</vt:lpstr>
      <vt:lpstr>Slide 24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rm++ and NAMD</dc:title>
  <dc:creator>bhatele</dc:creator>
  <cp:lastModifiedBy>Abhinav S Bhatele</cp:lastModifiedBy>
  <cp:revision>19</cp:revision>
  <dcterms:created xsi:type="dcterms:W3CDTF">2006-08-16T00:00:00Z</dcterms:created>
  <dcterms:modified xsi:type="dcterms:W3CDTF">2009-02-13T08:47:23Z</dcterms:modified>
</cp:coreProperties>
</file>